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D416525" w14:textId="0F183C73" w:rsidR="00BD2187" w:rsidRPr="001C3CCB" w:rsidRDefault="00BD2187" w:rsidP="00BD2187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 wp14:anchorId="2FD3CF09" wp14:editId="6BBA5C24">
            <wp:simplePos x="0" y="0"/>
            <wp:positionH relativeFrom="column">
              <wp:posOffset>2892425</wp:posOffset>
            </wp:positionH>
            <wp:positionV relativeFrom="paragraph">
              <wp:posOffset>179705</wp:posOffset>
            </wp:positionV>
            <wp:extent cx="428625" cy="542925"/>
            <wp:effectExtent l="0" t="0" r="9525" b="9525"/>
            <wp:wrapNone/>
            <wp:docPr id="1" name="Рисунок 1" descr="ger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rb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D22605" w14:textId="77777777" w:rsidR="00BD2187" w:rsidRPr="001C3CCB" w:rsidRDefault="00BD2187" w:rsidP="00BD2187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76DC30B" w14:textId="77777777" w:rsidR="00BD2187" w:rsidRDefault="00BD2187" w:rsidP="00BD2187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9093EBF" w14:textId="77777777" w:rsidR="00BD2187" w:rsidRPr="001C3CCB" w:rsidRDefault="00BD2187" w:rsidP="00BD2187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ЕМЕРОВСКАЯ ОБЛАСТЬ-КУЗБАСС</w:t>
      </w:r>
    </w:p>
    <w:p w14:paraId="12B8F052" w14:textId="77777777" w:rsidR="00BD2187" w:rsidRPr="001C3CCB" w:rsidRDefault="00BD2187" w:rsidP="00BD2187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вет народных депутатов Ленинск-Кузнецкого муниципального округа</w:t>
      </w:r>
    </w:p>
    <w:p w14:paraId="5BE82AFA" w14:textId="77777777" w:rsidR="00BD2187" w:rsidRPr="001C3CCB" w:rsidRDefault="00BD2187" w:rsidP="00BD21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ервый созыв)</w:t>
      </w:r>
    </w:p>
    <w:p w14:paraId="05A5A872" w14:textId="77777777" w:rsidR="00455223" w:rsidRDefault="00455223" w:rsidP="00BD21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EE3AD8F" w14:textId="77777777" w:rsidR="00BD2187" w:rsidRPr="001C3CCB" w:rsidRDefault="00BD2187" w:rsidP="00BD21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ШЕНИЕ</w:t>
      </w:r>
    </w:p>
    <w:p w14:paraId="5F863FF5" w14:textId="354B1C3E" w:rsidR="00BD2187" w:rsidRDefault="00BD2187" w:rsidP="00BD21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т </w:t>
      </w:r>
      <w:r w:rsidR="00411DF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6</w:t>
      </w:r>
      <w:r w:rsidRPr="001C3CC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арт</w:t>
      </w:r>
      <w:r w:rsidR="00411DF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1C3CC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20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0</w:t>
      </w:r>
      <w:r w:rsidRPr="001C3CC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года №</w:t>
      </w:r>
      <w:r w:rsidR="00411DF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77</w:t>
      </w:r>
    </w:p>
    <w:p w14:paraId="3C508141" w14:textId="77777777" w:rsidR="00BD2187" w:rsidRPr="001C3CCB" w:rsidRDefault="00BD2187" w:rsidP="00BD21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77B7FFD" w14:textId="77777777" w:rsidR="00BD2187" w:rsidRDefault="00BD2187" w:rsidP="00BD2187">
      <w:pPr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внесении изменений в решение Совета народных депутатов Ленинск-Кузнецкого муниципального округа от 26.12.2019 №26 «</w:t>
      </w:r>
      <w:r w:rsidRPr="00161DD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б утверждении структуры администрации Ленинск-Кузнецкого муниципального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круга</w:t>
      </w:r>
      <w:r w:rsidRPr="00161DD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, схемы управления Ленинск-Кузнецким муниципальным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кругом»</w:t>
      </w:r>
    </w:p>
    <w:p w14:paraId="57EA03E5" w14:textId="77777777" w:rsidR="00BD2187" w:rsidRPr="00FE5FC5" w:rsidRDefault="00BD2187" w:rsidP="00BD2187">
      <w:pPr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7A4531D" w14:textId="77777777" w:rsidR="00BD2187" w:rsidRPr="00161DDE" w:rsidRDefault="00BD2187" w:rsidP="00BD218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В целях упорядочения и совершенствования структуры администрации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, Совет народных депутатов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FC17CE">
        <w:rPr>
          <w:rFonts w:ascii="Times New Roman" w:eastAsia="Calibri" w:hAnsi="Times New Roman" w:cs="Times New Roman"/>
          <w:b/>
          <w:sz w:val="28"/>
          <w:szCs w:val="28"/>
        </w:rPr>
        <w:t>РЕШИЛ:</w:t>
      </w:r>
    </w:p>
    <w:p w14:paraId="06156118" w14:textId="77777777" w:rsidR="00BD2187" w:rsidRPr="00161DDE" w:rsidRDefault="00BD2187" w:rsidP="00BD218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1. Утвердить структуру администрации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новой редакции </w:t>
      </w:r>
      <w:r w:rsidRPr="00161DDE">
        <w:rPr>
          <w:rFonts w:ascii="Times New Roman" w:eastAsia="Calibri" w:hAnsi="Times New Roman" w:cs="Times New Roman"/>
          <w:sz w:val="28"/>
          <w:szCs w:val="28"/>
        </w:rPr>
        <w:t>согласно приложению №1.</w:t>
      </w:r>
    </w:p>
    <w:p w14:paraId="7D3A9C39" w14:textId="77777777" w:rsidR="00BD2187" w:rsidRDefault="00BD2187" w:rsidP="00BD218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2. Утвердить схему управления Ленинск-Кузнецким муниципальным </w:t>
      </w:r>
      <w:r>
        <w:rPr>
          <w:rFonts w:ascii="Times New Roman" w:eastAsia="Calibri" w:hAnsi="Times New Roman" w:cs="Times New Roman"/>
          <w:sz w:val="28"/>
          <w:szCs w:val="28"/>
        </w:rPr>
        <w:t>округом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новой редакции </w:t>
      </w:r>
      <w:r w:rsidRPr="00161DDE">
        <w:rPr>
          <w:rFonts w:ascii="Times New Roman" w:eastAsia="Calibri" w:hAnsi="Times New Roman" w:cs="Times New Roman"/>
          <w:sz w:val="28"/>
          <w:szCs w:val="28"/>
        </w:rPr>
        <w:t>согласно приложению №2.</w:t>
      </w:r>
    </w:p>
    <w:p w14:paraId="6F75CA20" w14:textId="2089474D" w:rsidR="00BD2187" w:rsidRPr="00161DDE" w:rsidRDefault="00BD2187" w:rsidP="00BD218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>3. Считать утратившими силу решение Совета народных депутатов Ленинск-Кузнец</w:t>
      </w:r>
      <w:r>
        <w:rPr>
          <w:rFonts w:ascii="Times New Roman" w:eastAsia="Calibri" w:hAnsi="Times New Roman" w:cs="Times New Roman"/>
          <w:sz w:val="28"/>
          <w:szCs w:val="28"/>
        </w:rPr>
        <w:t>кого муниципального округа от 30</w:t>
      </w:r>
      <w:r w:rsidRPr="00161DDE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01</w:t>
      </w:r>
      <w:r w:rsidRPr="00161DDE">
        <w:rPr>
          <w:rFonts w:ascii="Times New Roman" w:eastAsia="Calibri" w:hAnsi="Times New Roman" w:cs="Times New Roman"/>
          <w:sz w:val="28"/>
          <w:szCs w:val="28"/>
        </w:rPr>
        <w:t>.20</w:t>
      </w:r>
      <w:r>
        <w:rPr>
          <w:rFonts w:ascii="Times New Roman" w:eastAsia="Calibri" w:hAnsi="Times New Roman" w:cs="Times New Roman"/>
          <w:sz w:val="28"/>
          <w:szCs w:val="28"/>
        </w:rPr>
        <w:t>20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>
        <w:rPr>
          <w:rFonts w:ascii="Times New Roman" w:eastAsia="Calibri" w:hAnsi="Times New Roman" w:cs="Times New Roman"/>
          <w:sz w:val="28"/>
          <w:szCs w:val="28"/>
        </w:rPr>
        <w:t>44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«</w:t>
      </w:r>
      <w:r w:rsidRPr="00BD2187">
        <w:rPr>
          <w:rFonts w:ascii="Times New Roman" w:eastAsia="Calibri" w:hAnsi="Times New Roman" w:cs="Times New Roman"/>
          <w:sz w:val="28"/>
          <w:szCs w:val="28"/>
        </w:rPr>
        <w:t>О внесении изменений в решение Совета народных депутатов Ленинск-Кузнецкого муниципального округа от 26.12.2019 №26 «Об утверждении структуры администрации Ленинск-Кузнецкого муниципального округа, схемы управления Ленинск-Кузнецким муниципальным округом»</w:t>
      </w:r>
      <w:r w:rsidRPr="00161DD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4C03753" w14:textId="5502E4E0" w:rsidR="00122012" w:rsidRPr="00122012" w:rsidRDefault="00122012" w:rsidP="0012201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122012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убликовать настоящее постановление в периодическом печатном издании, распространяемом на территории Ленинск-Кузнецкого муниципального округа – газете «Наша Знаменка» и разместить на официальном сайте в информационно-телекоммуникационной сети «Интернет».</w:t>
      </w:r>
    </w:p>
    <w:p w14:paraId="203F3F5D" w14:textId="5E6F7B80" w:rsidR="00BD2187" w:rsidRDefault="00122012" w:rsidP="00BD2187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</w:t>
      </w:r>
      <w:r w:rsidR="00BD2187" w:rsidRPr="00161DDE">
        <w:rPr>
          <w:rFonts w:ascii="Times New Roman" w:eastAsia="Calibri" w:hAnsi="Times New Roman" w:cs="Times New Roman"/>
          <w:sz w:val="28"/>
          <w:szCs w:val="28"/>
        </w:rPr>
        <w:t xml:space="preserve">. </w:t>
      </w:r>
      <w:proofErr w:type="gramStart"/>
      <w:r w:rsidR="00BD2187" w:rsidRPr="001A6DB0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="00BD2187" w:rsidRPr="001A6DB0">
        <w:rPr>
          <w:rFonts w:ascii="Times New Roman" w:eastAsia="Calibri" w:hAnsi="Times New Roman" w:cs="Times New Roman"/>
          <w:sz w:val="28"/>
          <w:szCs w:val="28"/>
        </w:rPr>
        <w:t xml:space="preserve"> исполнением настоящего решения возложить на заместителя главы муниципального </w:t>
      </w:r>
      <w:r w:rsidR="00E93F55">
        <w:rPr>
          <w:rFonts w:ascii="Times New Roman" w:eastAsia="Calibri" w:hAnsi="Times New Roman" w:cs="Times New Roman"/>
          <w:sz w:val="28"/>
          <w:szCs w:val="28"/>
        </w:rPr>
        <w:t>округа</w:t>
      </w:r>
      <w:r w:rsidR="00BD2187" w:rsidRPr="001A6DB0">
        <w:rPr>
          <w:rFonts w:ascii="Times New Roman" w:eastAsia="Calibri" w:hAnsi="Times New Roman" w:cs="Times New Roman"/>
          <w:sz w:val="28"/>
          <w:szCs w:val="28"/>
        </w:rPr>
        <w:t xml:space="preserve"> по экономике</w:t>
      </w:r>
      <w:r w:rsidR="00BD21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D2187" w:rsidRPr="001A6DB0">
        <w:rPr>
          <w:rFonts w:ascii="Times New Roman" w:eastAsia="Calibri" w:hAnsi="Times New Roman" w:cs="Times New Roman"/>
          <w:sz w:val="28"/>
          <w:szCs w:val="28"/>
        </w:rPr>
        <w:t xml:space="preserve"> Е.А. Славинскую и на председателя постоянной действующей комиссии Совета народных депутатов Ленинск – Кузнецкого муниципального округа по налогам, бюджету и финансовой политике Н.Г. </w:t>
      </w:r>
      <w:proofErr w:type="spellStart"/>
      <w:r w:rsidR="00BD2187" w:rsidRPr="001A6DB0">
        <w:rPr>
          <w:rFonts w:ascii="Times New Roman" w:eastAsia="Calibri" w:hAnsi="Times New Roman" w:cs="Times New Roman"/>
          <w:sz w:val="28"/>
          <w:szCs w:val="28"/>
        </w:rPr>
        <w:t>Терина</w:t>
      </w:r>
      <w:proofErr w:type="spellEnd"/>
      <w:r w:rsidR="00BD2187" w:rsidRPr="001A6DB0">
        <w:rPr>
          <w:rFonts w:ascii="Times New Roman" w:eastAsia="Calibri" w:hAnsi="Times New Roman" w:cs="Times New Roman"/>
          <w:sz w:val="28"/>
          <w:szCs w:val="28"/>
        </w:rPr>
        <w:t xml:space="preserve"> в пределах полномочий.</w:t>
      </w:r>
    </w:p>
    <w:p w14:paraId="356E8D15" w14:textId="0940BDE3" w:rsidR="00BD2187" w:rsidRPr="00F74344" w:rsidRDefault="00122012" w:rsidP="00BD2187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6</w:t>
      </w:r>
      <w:r w:rsidR="00BD2187" w:rsidRPr="00161DDE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BD2187" w:rsidRPr="00F74344">
        <w:rPr>
          <w:rFonts w:ascii="Times New Roman" w:hAnsi="Times New Roman" w:cs="Times New Roman"/>
          <w:sz w:val="28"/>
          <w:szCs w:val="28"/>
        </w:rPr>
        <w:t xml:space="preserve">Настоящее решение </w:t>
      </w:r>
      <w:proofErr w:type="gramStart"/>
      <w:r w:rsidR="00BD2187" w:rsidRPr="00F74344">
        <w:rPr>
          <w:rFonts w:ascii="Times New Roman" w:hAnsi="Times New Roman" w:cs="Times New Roman"/>
          <w:sz w:val="28"/>
          <w:szCs w:val="28"/>
        </w:rPr>
        <w:t>вступ</w:t>
      </w:r>
      <w:r w:rsidR="00BD2187">
        <w:rPr>
          <w:rFonts w:ascii="Times New Roman" w:hAnsi="Times New Roman" w:cs="Times New Roman"/>
          <w:sz w:val="28"/>
          <w:szCs w:val="28"/>
        </w:rPr>
        <w:t>ает в силу со дня его официального о</w:t>
      </w:r>
      <w:r>
        <w:rPr>
          <w:rFonts w:ascii="Times New Roman" w:hAnsi="Times New Roman" w:cs="Times New Roman"/>
          <w:sz w:val="28"/>
          <w:szCs w:val="28"/>
        </w:rPr>
        <w:t>публикования</w:t>
      </w:r>
      <w:r w:rsidR="00BD2187">
        <w:rPr>
          <w:rFonts w:ascii="Times New Roman" w:hAnsi="Times New Roman" w:cs="Times New Roman"/>
          <w:sz w:val="28"/>
          <w:szCs w:val="28"/>
        </w:rPr>
        <w:t xml:space="preserve"> и распространяет</w:t>
      </w:r>
      <w:proofErr w:type="gramEnd"/>
      <w:r w:rsidR="00BD2187">
        <w:rPr>
          <w:rFonts w:ascii="Times New Roman" w:hAnsi="Times New Roman" w:cs="Times New Roman"/>
          <w:sz w:val="28"/>
          <w:szCs w:val="28"/>
        </w:rPr>
        <w:t xml:space="preserve"> свое действие на правоотношения, возникшие с 05.03.2020 года.</w:t>
      </w:r>
    </w:p>
    <w:p w14:paraId="6D271E3E" w14:textId="77777777" w:rsidR="00BD2187" w:rsidRDefault="00BD2187" w:rsidP="00BD2187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3D8E">
        <w:rPr>
          <w:rFonts w:ascii="Times New Roman" w:hAnsi="Times New Roman" w:cs="Times New Roman"/>
          <w:sz w:val="28"/>
          <w:szCs w:val="28"/>
        </w:rPr>
        <w:tab/>
      </w:r>
    </w:p>
    <w:p w14:paraId="44A16EFA" w14:textId="77777777" w:rsidR="00BD2187" w:rsidRPr="009714F0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9714F0">
        <w:rPr>
          <w:rFonts w:ascii="Times New Roman" w:hAnsi="Times New Roman" w:cs="Times New Roman"/>
          <w:sz w:val="28"/>
          <w:szCs w:val="28"/>
        </w:rPr>
        <w:t xml:space="preserve">Председатель Совета народных </w:t>
      </w:r>
    </w:p>
    <w:p w14:paraId="002B3D86" w14:textId="77777777" w:rsidR="00BD2187" w:rsidRPr="009714F0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 xml:space="preserve">депутатов Ленинск-Кузнецкого </w:t>
      </w:r>
    </w:p>
    <w:p w14:paraId="15E3E2D9" w14:textId="77777777" w:rsidR="00BD2187" w:rsidRPr="009714F0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>муниципального округа</w:t>
      </w:r>
      <w:r w:rsidRPr="009714F0">
        <w:rPr>
          <w:rFonts w:ascii="Times New Roman" w:hAnsi="Times New Roman" w:cs="Times New Roman"/>
          <w:sz w:val="28"/>
          <w:szCs w:val="28"/>
        </w:rPr>
        <w:tab/>
      </w:r>
      <w:r w:rsidRPr="009714F0">
        <w:rPr>
          <w:rFonts w:ascii="Times New Roman" w:hAnsi="Times New Roman" w:cs="Times New Roman"/>
          <w:sz w:val="28"/>
          <w:szCs w:val="28"/>
        </w:rPr>
        <w:tab/>
        <w:t xml:space="preserve">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А.А. Яковлев</w:t>
      </w:r>
    </w:p>
    <w:p w14:paraId="628255E7" w14:textId="77777777" w:rsidR="00BD2187" w:rsidRPr="009714F0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3789E1" w14:textId="77995D5F" w:rsidR="00BD2187" w:rsidRPr="009714F0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а</w:t>
      </w:r>
      <w:r w:rsidRPr="009714F0">
        <w:rPr>
          <w:rFonts w:ascii="Times New Roman" w:hAnsi="Times New Roman" w:cs="Times New Roman"/>
          <w:sz w:val="28"/>
          <w:szCs w:val="28"/>
        </w:rPr>
        <w:t xml:space="preserve"> Ленинск-Кузнецкого</w:t>
      </w:r>
    </w:p>
    <w:p w14:paraId="55B12161" w14:textId="77777777" w:rsidR="00BD2187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 xml:space="preserve">муниципального округа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 Е.В. Никитин</w:t>
      </w:r>
    </w:p>
    <w:p w14:paraId="075A5943" w14:textId="77777777" w:rsidR="00BD2187" w:rsidRDefault="00BD2187" w:rsidP="00BD21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BD2187" w:rsidSect="00625A5A">
          <w:pgSz w:w="11906" w:h="16838"/>
          <w:pgMar w:top="426" w:right="850" w:bottom="142" w:left="1701" w:header="708" w:footer="708" w:gutter="0"/>
          <w:cols w:space="708"/>
          <w:docGrid w:linePitch="360"/>
        </w:sectPr>
      </w:pPr>
    </w:p>
    <w:p w14:paraId="223079F6" w14:textId="59B61691" w:rsidR="0043396A" w:rsidRDefault="00772643" w:rsidP="00542B9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365" w:dyaOrig="11655" w14:anchorId="1AB05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5.75pt;height:524.25pt" o:ole="">
            <v:imagedata r:id="rId6" o:title=""/>
          </v:shape>
          <o:OLEObject Type="Embed" ProgID="Visio.Drawing.15" ShapeID="_x0000_i1025" DrawAspect="Content" ObjectID="_1646729344" r:id="rId7"/>
        </w:object>
      </w:r>
    </w:p>
    <w:p w14:paraId="54D038ED" w14:textId="77777777" w:rsidR="009473A0" w:rsidRDefault="009473A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9473A0" w:rsidSect="00332964">
          <w:pgSz w:w="16838" w:h="11906" w:orient="landscape"/>
          <w:pgMar w:top="709" w:right="567" w:bottom="709" w:left="709" w:header="709" w:footer="709" w:gutter="0"/>
          <w:cols w:space="708"/>
          <w:docGrid w:linePitch="360"/>
        </w:sectPr>
      </w:pPr>
    </w:p>
    <w:p w14:paraId="41906E85" w14:textId="4DA1C2F9" w:rsidR="0043396A" w:rsidRPr="005D47E8" w:rsidRDefault="00772643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355" w:dyaOrig="14295" w14:anchorId="4FF754F8">
          <v:shape id="_x0000_i1026" type="#_x0000_t75" style="width:530.25pt;height:668.25pt" o:ole="">
            <v:imagedata r:id="rId8" o:title=""/>
          </v:shape>
          <o:OLEObject Type="Embed" ProgID="Visio.Drawing.15" ShapeID="_x0000_i1026" DrawAspect="Content" ObjectID="_1646729345" r:id="rId9"/>
        </w:object>
      </w:r>
    </w:p>
    <w:sectPr w:rsidR="0043396A" w:rsidRPr="005D47E8" w:rsidSect="009473A0">
      <w:pgSz w:w="11906" w:h="16838"/>
      <w:pgMar w:top="567" w:right="851" w:bottom="709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1519"/>
    <w:rsid w:val="000C74F5"/>
    <w:rsid w:val="00122012"/>
    <w:rsid w:val="00150C00"/>
    <w:rsid w:val="00161DDE"/>
    <w:rsid w:val="001C3CCB"/>
    <w:rsid w:val="003200BF"/>
    <w:rsid w:val="00332964"/>
    <w:rsid w:val="00355F56"/>
    <w:rsid w:val="0037060E"/>
    <w:rsid w:val="0039792A"/>
    <w:rsid w:val="003C57B6"/>
    <w:rsid w:val="003F2F1B"/>
    <w:rsid w:val="00411DFC"/>
    <w:rsid w:val="0043396A"/>
    <w:rsid w:val="00455223"/>
    <w:rsid w:val="004E2DFB"/>
    <w:rsid w:val="0051298C"/>
    <w:rsid w:val="00523D29"/>
    <w:rsid w:val="00542B9F"/>
    <w:rsid w:val="00544CA9"/>
    <w:rsid w:val="00553F93"/>
    <w:rsid w:val="00554AD5"/>
    <w:rsid w:val="005D3D8E"/>
    <w:rsid w:val="005D47E8"/>
    <w:rsid w:val="005F53A0"/>
    <w:rsid w:val="00600C46"/>
    <w:rsid w:val="00625A5A"/>
    <w:rsid w:val="006B0CDB"/>
    <w:rsid w:val="006B6AA2"/>
    <w:rsid w:val="00772643"/>
    <w:rsid w:val="00773A73"/>
    <w:rsid w:val="00774C73"/>
    <w:rsid w:val="00792983"/>
    <w:rsid w:val="007B56CC"/>
    <w:rsid w:val="007F01DC"/>
    <w:rsid w:val="00846209"/>
    <w:rsid w:val="0088228F"/>
    <w:rsid w:val="009473A0"/>
    <w:rsid w:val="009714F0"/>
    <w:rsid w:val="00A2317D"/>
    <w:rsid w:val="00AB0025"/>
    <w:rsid w:val="00AE372C"/>
    <w:rsid w:val="00B00FFE"/>
    <w:rsid w:val="00B91782"/>
    <w:rsid w:val="00BD2187"/>
    <w:rsid w:val="00C505F7"/>
    <w:rsid w:val="00C82122"/>
    <w:rsid w:val="00C91519"/>
    <w:rsid w:val="00C921EB"/>
    <w:rsid w:val="00CB6E3A"/>
    <w:rsid w:val="00D03969"/>
    <w:rsid w:val="00D06635"/>
    <w:rsid w:val="00D3721E"/>
    <w:rsid w:val="00DA25B5"/>
    <w:rsid w:val="00DD1D18"/>
    <w:rsid w:val="00E75540"/>
    <w:rsid w:val="00E93F55"/>
    <w:rsid w:val="00EB1735"/>
    <w:rsid w:val="00F40CE9"/>
    <w:rsid w:val="00F52CAF"/>
    <w:rsid w:val="00FB1603"/>
    <w:rsid w:val="00FC17CE"/>
    <w:rsid w:val="00FE5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B259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329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3296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329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3296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3</Pages>
  <Words>338</Words>
  <Characters>193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14</cp:revision>
  <cp:lastPrinted>2020-03-26T04:36:00Z</cp:lastPrinted>
  <dcterms:created xsi:type="dcterms:W3CDTF">2020-03-20T02:57:00Z</dcterms:created>
  <dcterms:modified xsi:type="dcterms:W3CDTF">2020-03-26T05:03:00Z</dcterms:modified>
</cp:coreProperties>
</file>